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9C062D">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9C062D">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9C062D"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3460598"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3460578"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3460579"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3460580"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3460581"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3460582"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3460583"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3460584"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3460585"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3460586"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3460587"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3460588"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3460589"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3460590"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3460591"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3460592"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3460593"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3460594"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3pt" o:ole="">
                  <v:imagedata r:id="rId70" o:title=""/>
                </v:shape>
                <o:OLEObject Type="Embed" ProgID="Visio.Drawing.15" ShapeID="_x0000_i1043" DrawAspect="Content" ObjectID="_1653460595"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3460596"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3pt" o:ole="">
                  <v:imagedata r:id="rId74" o:title=""/>
                </v:shape>
                <o:OLEObject Type="Embed" ProgID="Visio.Drawing.15" ShapeID="_x0000_i1045" DrawAspect="Content" ObjectID="_1653460597"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57355FD" w:rsidR="004433EA" w:rsidRDefault="004433EA" w:rsidP="004433EA">
      <w:pPr>
        <w:pStyle w:val="Heading1"/>
      </w:pPr>
      <w:bookmarkStart w:id="55" w:name="_Toc37676210"/>
      <w:bookmarkStart w:id="56" w:name="_Toc42636257"/>
      <w:r>
        <w:lastRenderedPageBreak/>
        <w:t>Logical ERD</w:t>
      </w:r>
      <w:bookmarkEnd w:id="56"/>
    </w:p>
    <w:p w14:paraId="3CD7065A" w14:textId="04B690E6" w:rsidR="00F94C30" w:rsidRDefault="009C062D"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noProof/>
        </w:rPr>
        <w:object w:dxaOrig="0" w:dyaOrig="0" w14:anchorId="2823E8A4">
          <v:shape id="_x0000_s1124" type="#_x0000_t75" style="position:absolute;margin-left:50.25pt;margin-top:20.7pt;width:979.65pt;height:588.9pt;z-index:251673612;mso-position-horizontal-relative:text;mso-position-vertical-relative:text">
            <v:imagedata r:id="rId82" o:title="" croptop="1141f" cropbottom="1766f" cropleft="4623f"/>
            <w10:wrap type="square"/>
          </v:shape>
          <o:OLEObject Type="Embed" ProgID="Visio.Drawing.15" ShapeID="_x0000_s1124" DrawAspect="Content" ObjectID="_1653460599" r:id="rId83"/>
        </w:object>
      </w:r>
      <w:r w:rsidR="00FC4C63">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8335459"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5"/>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9C062D" w:rsidRDefault="009C062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EDAD5F" w14:textId="77777777" w:rsidR="00D6229A" w:rsidRDefault="00D6229A">
      <w:pPr>
        <w:spacing w:line="240" w:lineRule="auto"/>
      </w:pPr>
      <w:r>
        <w:separator/>
      </w:r>
    </w:p>
  </w:endnote>
  <w:endnote w:type="continuationSeparator" w:id="0">
    <w:p w14:paraId="01ED087C" w14:textId="77777777" w:rsidR="00D6229A" w:rsidRDefault="00D6229A">
      <w:pPr>
        <w:spacing w:line="240" w:lineRule="auto"/>
      </w:pPr>
      <w:r>
        <w:continuationSeparator/>
      </w:r>
    </w:p>
  </w:endnote>
  <w:endnote w:type="continuationNotice" w:id="1">
    <w:p w14:paraId="1398FD36" w14:textId="77777777" w:rsidR="00D6229A" w:rsidRDefault="00D6229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9C062D" w:rsidRDefault="009C062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9C062D" w:rsidRDefault="009C06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9C062D" w:rsidRDefault="009C062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9C062D" w:rsidRDefault="009C06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0D1682" w14:textId="77777777" w:rsidR="00D6229A" w:rsidRDefault="00D6229A">
      <w:pPr>
        <w:spacing w:line="240" w:lineRule="auto"/>
      </w:pPr>
      <w:r>
        <w:separator/>
      </w:r>
    </w:p>
  </w:footnote>
  <w:footnote w:type="continuationSeparator" w:id="0">
    <w:p w14:paraId="2095628A" w14:textId="77777777" w:rsidR="00D6229A" w:rsidRDefault="00D6229A">
      <w:pPr>
        <w:spacing w:line="240" w:lineRule="auto"/>
      </w:pPr>
      <w:r>
        <w:continuationSeparator/>
      </w:r>
    </w:p>
  </w:footnote>
  <w:footnote w:type="continuationNotice" w:id="1">
    <w:p w14:paraId="689EB236" w14:textId="77777777" w:rsidR="00D6229A" w:rsidRDefault="00D6229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9C062D" w:rsidRDefault="009C062D" w:rsidP="00CD6E81">
    <w:pPr>
      <w:tabs>
        <w:tab w:val="right" w:pos="9412"/>
      </w:tabs>
      <w:jc w:val="both"/>
    </w:pPr>
    <w:r>
      <w:t>Conceptual Database Design</w:t>
    </w:r>
    <w:r>
      <w:tab/>
    </w:r>
    <w:r>
      <w:rPr>
        <w:lang w:val="en-NZ"/>
      </w:rPr>
      <w:t>DAT601</w:t>
    </w:r>
  </w:p>
  <w:p w14:paraId="7D3F4CCA" w14:textId="137D03DE" w:rsidR="009C062D" w:rsidRPr="00DA5617" w:rsidRDefault="009C062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9C062D" w:rsidRPr="00CD6E81" w:rsidRDefault="009C062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9C062D" w:rsidRDefault="009C062D" w:rsidP="00376A82">
    <w:pPr>
      <w:jc w:val="both"/>
    </w:pPr>
    <w:r>
      <w:t>Conceptual Database Design</w:t>
    </w:r>
  </w:p>
  <w:p w14:paraId="45DD28F4" w14:textId="77777777" w:rsidR="009C062D" w:rsidRPr="00DA5617" w:rsidRDefault="009C062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5C13"/>
    <w:rsid w:val="00D50C93"/>
    <w:rsid w:val="00D52CB0"/>
    <w:rsid w:val="00D537D1"/>
    <w:rsid w:val="00D6171D"/>
    <w:rsid w:val="00D6229A"/>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810</TotalTime>
  <Pages>1</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75</cp:revision>
  <dcterms:created xsi:type="dcterms:W3CDTF">2020-05-14T08:47:00Z</dcterms:created>
  <dcterms:modified xsi:type="dcterms:W3CDTF">2020-06-11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